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F338C4" w:rsidRDefault="00BF1CFF" w:rsidP="00BF1CFF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B31F6A7" wp14:editId="46D068D7">
                <wp:simplePos x="0" y="0"/>
                <wp:positionH relativeFrom="column">
                  <wp:posOffset>0</wp:posOffset>
                </wp:positionH>
                <wp:positionV relativeFrom="paragraph">
                  <wp:posOffset>106680</wp:posOffset>
                </wp:positionV>
                <wp:extent cx="5675630" cy="1409700"/>
                <wp:effectExtent l="0" t="0" r="20320" b="1905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8.4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 w:rsidP="00BF1CFF"/>
    <w:p w:rsidR="00346115" w:rsidRDefault="00346115" w:rsidP="00BF1CFF"/>
    <w:p w:rsidR="00346115" w:rsidRDefault="00346115" w:rsidP="00BF1CFF"/>
    <w:p w:rsidR="00346115" w:rsidRDefault="00346115" w:rsidP="00BF1CFF"/>
    <w:p w:rsidR="00DC2224" w:rsidRDefault="00DC2224" w:rsidP="00BF1CFF"/>
    <w:p w:rsidR="00346115" w:rsidRDefault="00DC2224" w:rsidP="00BF1CFF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8B4A77" w:rsidP="00BF1CFF">
      <w:pPr>
        <w:rPr>
          <w:rFonts w:ascii="Arial" w:hAnsi="Arial"/>
        </w:rPr>
      </w:pPr>
    </w:p>
    <w:p w:rsidR="008B4A77" w:rsidRDefault="008B4A77" w:rsidP="00BF1CFF">
      <w:pPr>
        <w:jc w:val="both"/>
        <w:rPr>
          <w:rFonts w:ascii="Arial" w:hAnsi="Arial"/>
        </w:rPr>
      </w:pPr>
      <w:r>
        <w:rPr>
          <w:rFonts w:ascii="Arial" w:hAnsi="Arial"/>
        </w:rPr>
        <w:t>Para el perfeccionamiento de la investigación, el despacho considera procedente ordenar de oficio la práctica de las siguientes pruebas.</w:t>
      </w:r>
    </w:p>
    <w:p w:rsidR="008B4A77" w:rsidRDefault="008B4A77" w:rsidP="00BF1CFF">
      <w:pPr>
        <w:jc w:val="both"/>
        <w:rPr>
          <w:rFonts w:ascii="Arial" w:hAnsi="Arial"/>
        </w:rPr>
      </w:pPr>
    </w:p>
    <w:p w:rsidR="008B4A77" w:rsidRDefault="008B4A77" w:rsidP="00BF1CFF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 xml:space="preserve">Citar y Recepcionar declaración del señor _____________________________,  para lo cual se fija fecha y hora. </w:t>
      </w:r>
    </w:p>
    <w:p w:rsidR="008B4A77" w:rsidRDefault="008B4A77" w:rsidP="00BF1CFF">
      <w:pPr>
        <w:ind w:left="360"/>
        <w:jc w:val="both"/>
        <w:rPr>
          <w:rFonts w:ascii="Arial" w:hAnsi="Arial"/>
        </w:rPr>
      </w:pPr>
    </w:p>
    <w:p w:rsidR="008B4A77" w:rsidRDefault="008B4A77" w:rsidP="00BF1CFF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Solicitar ________________________________________________________</w:t>
      </w:r>
    </w:p>
    <w:p w:rsidR="008B4A77" w:rsidRDefault="008B4A77" w:rsidP="00BF1CFF">
      <w:pPr>
        <w:jc w:val="both"/>
        <w:rPr>
          <w:rFonts w:ascii="Arial" w:hAnsi="Arial"/>
        </w:rPr>
      </w:pPr>
    </w:p>
    <w:p w:rsidR="008B4A77" w:rsidRPr="005362BF" w:rsidRDefault="008B4A77" w:rsidP="00BF1CFF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 w:rsidRPr="005362BF">
        <w:rPr>
          <w:rFonts w:ascii="Arial" w:hAnsi="Arial"/>
        </w:rPr>
        <w:t>Comunicar la presente decisión al sujeto procesal advirtiéndole que contra la misma no procede recurso alguno.</w:t>
      </w: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  <w:r>
        <w:rPr>
          <w:b/>
        </w:rPr>
        <w:t>NOTIFÍQUESE, COMUNÍQUESE Y CÚMPLASE</w:t>
      </w: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F1CFF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BF1CFF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BF1CFF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BF1CFF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BF1CFF"/>
    <w:sectPr w:rsidR="00346115" w:rsidRPr="00346115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4E0C" w:rsidRDefault="00864E0C" w:rsidP="00346115">
      <w:pPr>
        <w:spacing w:after="0" w:line="240" w:lineRule="auto"/>
      </w:pPr>
      <w:r>
        <w:separator/>
      </w:r>
    </w:p>
  </w:endnote>
  <w:endnote w:type="continuationSeparator" w:id="0">
    <w:p w:rsidR="00864E0C" w:rsidRDefault="00864E0C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4E0C" w:rsidRDefault="00864E0C" w:rsidP="00346115">
      <w:pPr>
        <w:spacing w:after="0" w:line="240" w:lineRule="auto"/>
      </w:pPr>
      <w:r>
        <w:separator/>
      </w:r>
    </w:p>
  </w:footnote>
  <w:footnote w:type="continuationSeparator" w:id="0">
    <w:p w:rsidR="00864E0C" w:rsidRDefault="00864E0C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F1CFF" w:rsidRPr="00346115" w:rsidTr="00BF1CF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F1CFF" w:rsidRPr="00346115" w:rsidRDefault="00BF1CFF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3CB6AA6B" wp14:editId="46B48FBB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F1CFF" w:rsidRPr="00346115" w:rsidRDefault="00BF1CFF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 xml:space="preserve">Auto decreta pruebas en indagación </w:t>
          </w:r>
        </w:p>
      </w:tc>
      <w:tc>
        <w:tcPr>
          <w:tcW w:w="1560" w:type="dxa"/>
        </w:tcPr>
        <w:p w:rsidR="00BF1CFF" w:rsidRDefault="00BF1CFF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09</w:t>
          </w:r>
        </w:p>
      </w:tc>
      <w:tc>
        <w:tcPr>
          <w:tcW w:w="1701" w:type="dxa"/>
          <w:vMerge w:val="restart"/>
          <w:vAlign w:val="center"/>
        </w:tcPr>
        <w:p w:rsidR="00BF1CFF" w:rsidRPr="00346115" w:rsidRDefault="00BF1CFF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930" r:id="rId3"/>
            </w:object>
          </w:r>
        </w:p>
      </w:tc>
    </w:tr>
    <w:tr w:rsidR="00BF1CFF" w:rsidRPr="00346115" w:rsidTr="00BF1CFF">
      <w:trPr>
        <w:cantSplit/>
        <w:trHeight w:val="445"/>
      </w:trPr>
      <w:tc>
        <w:tcPr>
          <w:tcW w:w="1701" w:type="dxa"/>
          <w:vMerge/>
          <w:vAlign w:val="center"/>
        </w:tcPr>
        <w:p w:rsidR="00BF1CFF" w:rsidRPr="00346115" w:rsidRDefault="00BF1CFF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BF1CFF" w:rsidRPr="00346115" w:rsidRDefault="00BF1CFF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BF1CFF" w:rsidRDefault="00BF1CFF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F1CFF" w:rsidRPr="00346115" w:rsidRDefault="00BF1CFF" w:rsidP="00346115">
          <w:pPr>
            <w:pStyle w:val="Encabezado"/>
            <w:rPr>
              <w:bCs/>
            </w:rPr>
          </w:pPr>
        </w:p>
      </w:tc>
    </w:tr>
    <w:tr w:rsidR="00BF1CFF" w:rsidRPr="00346115" w:rsidTr="00BF1CFF">
      <w:trPr>
        <w:cantSplit/>
        <w:trHeight w:val="482"/>
      </w:trPr>
      <w:tc>
        <w:tcPr>
          <w:tcW w:w="1701" w:type="dxa"/>
          <w:vMerge/>
          <w:vAlign w:val="center"/>
        </w:tcPr>
        <w:p w:rsidR="00BF1CFF" w:rsidRPr="00346115" w:rsidRDefault="00BF1CFF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BF1CFF" w:rsidRPr="00346115" w:rsidRDefault="00BF1CFF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BF1CFF" w:rsidRDefault="00D84D42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BF1CFF" w:rsidRPr="00346115" w:rsidRDefault="00BF1CFF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23C71"/>
    <w:rsid w:val="003041BF"/>
    <w:rsid w:val="00346115"/>
    <w:rsid w:val="004728E7"/>
    <w:rsid w:val="005362BF"/>
    <w:rsid w:val="006058F9"/>
    <w:rsid w:val="006B4716"/>
    <w:rsid w:val="007271B5"/>
    <w:rsid w:val="007F050A"/>
    <w:rsid w:val="00864E0C"/>
    <w:rsid w:val="00870ADD"/>
    <w:rsid w:val="008B4A77"/>
    <w:rsid w:val="00A5048C"/>
    <w:rsid w:val="00AA1792"/>
    <w:rsid w:val="00BF1CFF"/>
    <w:rsid w:val="00CB4CB7"/>
    <w:rsid w:val="00D2793B"/>
    <w:rsid w:val="00D67307"/>
    <w:rsid w:val="00D84D42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01</Words>
  <Characters>557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10</cp:revision>
  <dcterms:created xsi:type="dcterms:W3CDTF">2013-10-10T17:12:00Z</dcterms:created>
  <dcterms:modified xsi:type="dcterms:W3CDTF">2014-11-26T14:06:00Z</dcterms:modified>
</cp:coreProperties>
</file>